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5E2E" w:rsidRPr="008E5E2E" w:rsidRDefault="008E5E2E" w:rsidP="008E5E2E">
      <w:pPr>
        <w:jc w:val="center"/>
        <w:rPr>
          <w:b/>
          <w:sz w:val="28"/>
          <w:szCs w:val="28"/>
        </w:rPr>
      </w:pPr>
      <w:r w:rsidRPr="008E5E2E">
        <w:rPr>
          <w:b/>
          <w:sz w:val="28"/>
          <w:szCs w:val="28"/>
        </w:rPr>
        <w:t>Assign a Role</w:t>
      </w:r>
    </w:p>
    <w:p w:rsidR="008E5E2E" w:rsidRDefault="00E30E9A">
      <w:r>
        <w:object w:dxaOrig="15570" w:dyaOrig="8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6.25pt;height:413.25pt" o:ole="">
            <v:imagedata r:id="rId6" o:title=""/>
          </v:shape>
          <o:OLEObject Type="Embed" ProgID="Visio.Drawing.15" ShapeID="_x0000_i1025" DrawAspect="Content" ObjectID="_1600514943" r:id="rId7"/>
        </w:object>
      </w:r>
    </w:p>
    <w:p w:rsidR="00437AFD" w:rsidRPr="0039157F" w:rsidRDefault="0039157F" w:rsidP="0039157F">
      <w:pPr>
        <w:jc w:val="center"/>
        <w:rPr>
          <w:b/>
          <w:sz w:val="28"/>
          <w:szCs w:val="28"/>
        </w:rPr>
      </w:pPr>
      <w:r w:rsidRPr="0039157F">
        <w:rPr>
          <w:b/>
          <w:sz w:val="28"/>
          <w:szCs w:val="28"/>
        </w:rPr>
        <w:lastRenderedPageBreak/>
        <w:t>View Reports</w:t>
      </w:r>
    </w:p>
    <w:p w:rsidR="0039157F" w:rsidRPr="0039157F" w:rsidRDefault="00E30E9A" w:rsidP="0039157F">
      <w:pPr>
        <w:jc w:val="center"/>
        <w:rPr>
          <w:b/>
          <w:sz w:val="24"/>
          <w:szCs w:val="24"/>
        </w:rPr>
      </w:pPr>
      <w:r>
        <w:object w:dxaOrig="14611" w:dyaOrig="7935">
          <v:shape id="_x0000_i1026" type="#_x0000_t75" style="width:697.5pt;height:378.75pt" o:ole="">
            <v:imagedata r:id="rId8" o:title=""/>
          </v:shape>
          <o:OLEObject Type="Embed" ProgID="Visio.Drawing.15" ShapeID="_x0000_i1026" DrawAspect="Content" ObjectID="_1600514944" r:id="rId9"/>
        </w:object>
      </w:r>
    </w:p>
    <w:p w:rsidR="008E5E2E" w:rsidRDefault="008E5E2E"/>
    <w:p w:rsidR="0043370D" w:rsidRDefault="0043370D"/>
    <w:p w:rsidR="0043370D" w:rsidRPr="0043370D" w:rsidRDefault="0043370D" w:rsidP="0043370D">
      <w:pPr>
        <w:jc w:val="center"/>
        <w:rPr>
          <w:b/>
          <w:sz w:val="28"/>
          <w:szCs w:val="28"/>
        </w:rPr>
      </w:pPr>
      <w:r w:rsidRPr="0043370D">
        <w:rPr>
          <w:b/>
          <w:sz w:val="28"/>
          <w:szCs w:val="28"/>
        </w:rPr>
        <w:lastRenderedPageBreak/>
        <w:t>Update PC Specifications</w:t>
      </w:r>
    </w:p>
    <w:p w:rsidR="00147F1D" w:rsidRPr="00007E62" w:rsidRDefault="00E30E9A">
      <w:r>
        <w:object w:dxaOrig="15780" w:dyaOrig="8955">
          <v:shape id="_x0000_i1039" type="#_x0000_t75" style="width:719.25pt;height:410.25pt" o:ole="">
            <v:imagedata r:id="rId10" o:title=""/>
          </v:shape>
          <o:OLEObject Type="Embed" ProgID="Visio.Drawing.15" ShapeID="_x0000_i1039" DrawAspect="Content" ObjectID="_1600514945" r:id="rId11"/>
        </w:object>
      </w:r>
    </w:p>
    <w:p w:rsidR="00147F1D" w:rsidRPr="00147F1D" w:rsidRDefault="00007E62">
      <w:pPr>
        <w:rPr>
          <w:b/>
          <w:u w:val="single"/>
        </w:rPr>
      </w:pPr>
      <w:r>
        <w:object w:dxaOrig="16381" w:dyaOrig="10710">
          <v:shape id="_x0000_i1035" type="#_x0000_t75" style="width:693pt;height:424.5pt" o:ole="">
            <v:imagedata r:id="rId12" o:title=""/>
          </v:shape>
          <o:OLEObject Type="Embed" ProgID="Visio.Drawing.15" ShapeID="_x0000_i1035" DrawAspect="Content" ObjectID="_1600514946" r:id="rId13"/>
        </w:object>
      </w:r>
    </w:p>
    <w:p w:rsidR="00147F1D" w:rsidRPr="00AB63F1" w:rsidRDefault="00007E62">
      <w:pPr>
        <w:rPr>
          <w:b/>
          <w:u w:val="single"/>
        </w:rPr>
      </w:pPr>
      <w:r w:rsidRPr="00007E62">
        <w:rPr>
          <w:b/>
          <w:u w:val="single"/>
        </w:rPr>
        <w:t>Log Pc Fault</w:t>
      </w:r>
    </w:p>
    <w:p w:rsidR="003103D1" w:rsidRDefault="00AB63F1">
      <w:pPr>
        <w:rPr>
          <w:b/>
          <w:u w:val="single"/>
        </w:rPr>
      </w:pPr>
      <w:r w:rsidRPr="00AB63F1">
        <w:rPr>
          <w:b/>
          <w:u w:val="single"/>
        </w:rPr>
        <w:lastRenderedPageBreak/>
        <w:t>Fix logged Faults</w:t>
      </w:r>
      <w:r>
        <w:object w:dxaOrig="21525" w:dyaOrig="13935">
          <v:shape id="_x0000_i1065" type="#_x0000_t75" style="width:757.5pt;height:432.75pt" o:ole="">
            <v:imagedata r:id="rId14" o:title=""/>
          </v:shape>
          <o:OLEObject Type="Embed" ProgID="Visio.Drawing.15" ShapeID="_x0000_i1065" DrawAspect="Content" ObjectID="_1600514947" r:id="rId15"/>
        </w:object>
      </w:r>
    </w:p>
    <w:p w:rsidR="003103D1" w:rsidRDefault="003103D1">
      <w:pPr>
        <w:rPr>
          <w:b/>
          <w:u w:val="single"/>
        </w:rPr>
      </w:pPr>
      <w:r>
        <w:object w:dxaOrig="16381" w:dyaOrig="10051">
          <v:shape id="_x0000_i1048" type="#_x0000_t75" style="width:674.25pt;height:414pt" o:ole="">
            <v:imagedata r:id="rId16" o:title=""/>
          </v:shape>
          <o:OLEObject Type="Embed" ProgID="Visio.Drawing.15" ShapeID="_x0000_i1048" DrawAspect="Content" ObjectID="_1600514948" r:id="rId17"/>
        </w:object>
      </w:r>
    </w:p>
    <w:p w:rsidR="003103D1" w:rsidRPr="00AB63F1" w:rsidRDefault="003103D1" w:rsidP="00AB63F1">
      <w:pPr>
        <w:rPr>
          <w:b/>
          <w:u w:val="single"/>
        </w:rPr>
      </w:pPr>
      <w:r w:rsidRPr="003103D1">
        <w:rPr>
          <w:b/>
          <w:u w:val="single"/>
        </w:rPr>
        <w:t>Add New Pc</w:t>
      </w:r>
      <w:bookmarkStart w:id="0" w:name="_GoBack"/>
      <w:bookmarkEnd w:id="0"/>
    </w:p>
    <w:sectPr w:rsidR="003103D1" w:rsidRPr="00AB63F1" w:rsidSect="00E048BD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3546" w:rsidRDefault="001C3546" w:rsidP="00147F1D">
      <w:pPr>
        <w:spacing w:after="0" w:line="240" w:lineRule="auto"/>
      </w:pPr>
      <w:r>
        <w:separator/>
      </w:r>
    </w:p>
  </w:endnote>
  <w:endnote w:type="continuationSeparator" w:id="0">
    <w:p w:rsidR="001C3546" w:rsidRDefault="001C3546" w:rsidP="00147F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3546" w:rsidRDefault="001C3546" w:rsidP="00147F1D">
      <w:pPr>
        <w:spacing w:after="0" w:line="240" w:lineRule="auto"/>
      </w:pPr>
      <w:r>
        <w:separator/>
      </w:r>
    </w:p>
  </w:footnote>
  <w:footnote w:type="continuationSeparator" w:id="0">
    <w:p w:rsidR="001C3546" w:rsidRDefault="001C3546" w:rsidP="00147F1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48BD"/>
    <w:rsid w:val="00007E62"/>
    <w:rsid w:val="00147F1D"/>
    <w:rsid w:val="001C3546"/>
    <w:rsid w:val="00234975"/>
    <w:rsid w:val="003103D1"/>
    <w:rsid w:val="0039157F"/>
    <w:rsid w:val="0043370D"/>
    <w:rsid w:val="00437AFD"/>
    <w:rsid w:val="00526C03"/>
    <w:rsid w:val="005B66B9"/>
    <w:rsid w:val="008E5E2E"/>
    <w:rsid w:val="00AB63F1"/>
    <w:rsid w:val="00D31869"/>
    <w:rsid w:val="00E048BD"/>
    <w:rsid w:val="00E30E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637717F1"/>
  <w15:chartTrackingRefBased/>
  <w15:docId w15:val="{A0B32773-8039-4D86-B482-DA36344A98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47F1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47F1D"/>
  </w:style>
  <w:style w:type="paragraph" w:styleId="Footer">
    <w:name w:val="footer"/>
    <w:basedOn w:val="Normal"/>
    <w:link w:val="FooterChar"/>
    <w:uiPriority w:val="99"/>
    <w:unhideWhenUsed/>
    <w:rsid w:val="00147F1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47F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6</Pages>
  <Words>40</Words>
  <Characters>23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7</cp:revision>
  <dcterms:created xsi:type="dcterms:W3CDTF">2018-10-01T12:59:00Z</dcterms:created>
  <dcterms:modified xsi:type="dcterms:W3CDTF">2018-10-08T12:42:00Z</dcterms:modified>
</cp:coreProperties>
</file>